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2B93" w:rsidRDefault="00712B93" w:rsidP="00712B93">
      <w:pPr>
        <w:pStyle w:val="1"/>
        <w:numPr>
          <w:ilvl w:val="0"/>
          <w:numId w:val="2"/>
        </w:numPr>
      </w:pPr>
      <w:bookmarkStart w:id="0" w:name="_Toc18171417"/>
      <w:r>
        <w:rPr>
          <w:rFonts w:hint="eastAsia"/>
        </w:rPr>
        <w:t>云桌面端机系统</w:t>
      </w:r>
      <w:bookmarkEnd w:id="0"/>
    </w:p>
    <w:p w:rsidR="00712B93" w:rsidRDefault="00712B93">
      <w:pPr>
        <w:pStyle w:val="10"/>
      </w:pPr>
      <w:r>
        <w:rPr>
          <w:rFonts w:hint="eastAsia"/>
        </w:rPr>
        <w:t>云桌面端机系统由浏览器/服务器架构的端机和客户端/服务器的端机等两种端机组成,其主要组成示意图如</w:t>
      </w:r>
      <w:r>
        <w:fldChar w:fldCharType="begin"/>
      </w:r>
      <w:r>
        <w:instrText xml:space="preserve"> </w:instrText>
      </w:r>
      <w:r>
        <w:rPr>
          <w:rFonts w:hint="eastAsia"/>
        </w:rPr>
        <w:instrText>REF _Ref17722216 \h</w:instrText>
      </w:r>
      <w:r>
        <w:instrText xml:space="preserve"> </w:instrText>
      </w:r>
      <w:r>
        <w:fldChar w:fldCharType="separate"/>
      </w:r>
      <w:r>
        <w:rPr>
          <w:rFonts w:hint="eastAsia"/>
        </w:rPr>
        <w:t xml:space="preserve">图 </w:t>
      </w:r>
      <w:r>
        <w:rPr>
          <w:noProof/>
        </w:rPr>
        <w:t>6</w:t>
      </w:r>
      <w:r>
        <w:noBreakHyphen/>
      </w:r>
      <w:r>
        <w:rPr>
          <w:noProof/>
        </w:rPr>
        <w:t>1</w:t>
      </w:r>
      <w:r>
        <w:fldChar w:fldCharType="end"/>
      </w:r>
      <w:r>
        <w:rPr>
          <w:rFonts w:hint="eastAsia"/>
        </w:rPr>
        <w:t>所示。</w:t>
      </w:r>
    </w:p>
    <w:p w:rsidR="00712B93" w:rsidRDefault="00712B93">
      <w:pPr>
        <w:adjustRightInd w:val="0"/>
        <w:snapToGrid w:val="0"/>
        <w:jc w:val="center"/>
        <w:rPr>
          <w:rFonts w:hAnsi="宋体" w:cs="宋体"/>
          <w:bCs/>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5pt;height:97.5pt">
            <v:imagedata r:id="rId6" o:title=""/>
          </v:shape>
        </w:pict>
      </w:r>
    </w:p>
    <w:p w:rsidR="00712B93" w:rsidRDefault="00712B93" w:rsidP="00641A89">
      <w:pPr>
        <w:pStyle w:val="a4"/>
        <w:rPr>
          <w:rFonts w:cs="宋体"/>
          <w:bCs/>
        </w:rPr>
      </w:pPr>
      <w:bookmarkStart w:id="1" w:name="_Ref17722216"/>
      <w:bookmarkStart w:id="2" w:name="_Toc18254854"/>
      <w:r>
        <w:rPr>
          <w:rFonts w:hint="eastAsia"/>
        </w:rPr>
        <w:t xml:space="preserve">图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1</w:t>
      </w:r>
      <w:r>
        <w:fldChar w:fldCharType="end"/>
      </w:r>
      <w:bookmarkEnd w:id="1"/>
      <w:r>
        <w:rPr>
          <w:rFonts w:cs="宋体" w:hint="eastAsia"/>
          <w:bCs/>
        </w:rPr>
        <w:t>软件测试资产库管理系统组成示意图</w:t>
      </w:r>
      <w:bookmarkEnd w:id="2"/>
    </w:p>
    <w:p w:rsidR="00712B93" w:rsidRDefault="00712B93">
      <w:pPr>
        <w:pStyle w:val="10"/>
      </w:pPr>
      <w:r>
        <w:rPr>
          <w:rFonts w:hint="eastAsia"/>
        </w:rPr>
        <w:t>浏览器/服务器架构的端机主要为用户执行门户网站式软件测试时提供操作使用平台;客户端/服务器的端机主要为用户执行定制客户机测试环境式软件测试时提供软件测试操作使用环境。</w:t>
      </w:r>
    </w:p>
    <w:p w:rsidR="00712B93" w:rsidRDefault="00712B93">
      <w:pPr>
        <w:pStyle w:val="10"/>
      </w:pPr>
      <w:r>
        <w:rPr>
          <w:rFonts w:hint="eastAsia"/>
        </w:rPr>
        <w:t>端机系统分为瘦客户机硬件和测试云客户端软件两种类型，其中瘦客户机选用华为FusionAccess TC，普通计算机安装基于VNC内核深度定制的测试云客户端软件，实现远程链接测试云平台中虚拟机的客户端软件，适用于</w:t>
      </w:r>
      <w:r>
        <w:t>Windows</w:t>
      </w:r>
      <w:r>
        <w:rPr>
          <w:rFonts w:hint="eastAsia"/>
        </w:rPr>
        <w:t>､</w:t>
      </w:r>
      <w:r>
        <w:t>Linux</w:t>
      </w:r>
      <w:r>
        <w:rPr>
          <w:rFonts w:hint="eastAsia"/>
        </w:rPr>
        <w:t>､</w:t>
      </w:r>
      <w:r>
        <w:t>Kylin OS</w:t>
      </w:r>
      <w:r>
        <w:rPr>
          <w:rFonts w:hint="eastAsia"/>
        </w:rPr>
        <w:t>等多种操作系统。</w:t>
      </w:r>
    </w:p>
    <w:p w:rsidR="00712B93" w:rsidRDefault="00712B93">
      <w:pPr>
        <w:pStyle w:val="2"/>
        <w:ind w:left="567" w:hanging="567"/>
      </w:pPr>
      <w:bookmarkStart w:id="3" w:name="_Toc18171418"/>
      <w:r>
        <w:rPr>
          <w:rFonts w:hint="eastAsia"/>
        </w:rPr>
        <w:t>系统设计方案</w:t>
      </w:r>
      <w:bookmarkEnd w:id="3"/>
    </w:p>
    <w:p w:rsidR="00712B93" w:rsidRDefault="00712B93">
      <w:pPr>
        <w:pStyle w:val="3"/>
        <w:ind w:left="851" w:hanging="850"/>
      </w:pPr>
      <w:bookmarkStart w:id="4" w:name="_Toc18171419"/>
      <w:r>
        <w:rPr>
          <w:rFonts w:hint="eastAsia"/>
        </w:rPr>
        <w:t>虚拟桌面技术</w:t>
      </w:r>
      <w:bookmarkEnd w:id="4"/>
    </w:p>
    <w:p w:rsidR="00712B93" w:rsidRDefault="00712B93">
      <w:pPr>
        <w:pStyle w:val="10"/>
      </w:pPr>
      <w:r>
        <w:rPr>
          <w:rFonts w:hint="eastAsia"/>
        </w:rPr>
        <w:t>虚拟桌面技术是由远程桌面发展而来的，是远程桌面进一步发展的产物，又称云桌面，在云计算系统中有广泛的应用。虚拟桌面可以将计算机的桌面系统虚拟化以达到远程访问计算机桌面的能力，使得用户对计算机的使用变得更加灵活更加方便。</w:t>
      </w:r>
    </w:p>
    <w:p w:rsidR="00712B93" w:rsidRDefault="00712B93">
      <w:pPr>
        <w:pStyle w:val="10"/>
      </w:pPr>
      <w:r>
        <w:rPr>
          <w:rFonts w:hint="eastAsia"/>
        </w:rPr>
        <w:t>目前</w:t>
      </w:r>
      <w:r>
        <w:t>,</w:t>
      </w:r>
      <w:r>
        <w:rPr>
          <w:rFonts w:hint="eastAsia"/>
        </w:rPr>
        <w:t>提供虚拟桌面解决方案的厂商主要有微软</w:t>
      </w:r>
      <w:r>
        <w:t>(Microsoft)</w:t>
      </w:r>
      <w:r>
        <w:rPr>
          <w:rFonts w:hint="eastAsia"/>
        </w:rPr>
        <w:t>､思杰</w:t>
      </w:r>
      <w:r>
        <w:t>(Citrix)</w:t>
      </w:r>
      <w:r>
        <w:rPr>
          <w:rFonts w:hint="eastAsia"/>
        </w:rPr>
        <w:t>、VMware,</w:t>
      </w:r>
      <w:r>
        <w:t xml:space="preserve"> VNC等</w:t>
      </w:r>
      <w:r>
        <w:rPr>
          <w:rFonts w:hint="eastAsia"/>
        </w:rPr>
        <w:t>，VNC适用于</w:t>
      </w:r>
      <w:r>
        <w:t>Windows</w:t>
      </w:r>
      <w:r>
        <w:rPr>
          <w:rFonts w:ascii="MS Gothic" w:eastAsia="MS Gothic" w:hAnsi="MS Gothic" w:cs="MS Gothic" w:hint="eastAsia"/>
        </w:rPr>
        <w:t>､</w:t>
      </w:r>
      <w:r>
        <w:t>Linux</w:t>
      </w:r>
      <w:r>
        <w:rPr>
          <w:rFonts w:ascii="MS Gothic" w:eastAsia="MS Gothic" w:hAnsi="MS Gothic" w:cs="MS Gothic" w:hint="eastAsia"/>
        </w:rPr>
        <w:t>､</w:t>
      </w:r>
      <w:r>
        <w:t>Kylin OS</w:t>
      </w:r>
      <w:r>
        <w:rPr>
          <w:rFonts w:hint="eastAsia"/>
        </w:rPr>
        <w:t>等多种操作系统，本系统采用基于VNC内核深度定制测试云客户端软件, 实现远程链接测试云平台中虚拟机的客户端软件。</w:t>
      </w:r>
    </w:p>
    <w:p w:rsidR="00712B93" w:rsidRDefault="00712B93">
      <w:pPr>
        <w:pStyle w:val="3"/>
        <w:ind w:left="851" w:hanging="850"/>
      </w:pPr>
      <w:bookmarkStart w:id="5" w:name="_Toc18171420"/>
      <w:r>
        <w:rPr>
          <w:rFonts w:hint="eastAsia"/>
        </w:rPr>
        <w:t>VNC</w:t>
      </w:r>
      <w:bookmarkEnd w:id="5"/>
    </w:p>
    <w:p w:rsidR="00712B93" w:rsidRDefault="00712B93">
      <w:pPr>
        <w:pStyle w:val="10"/>
      </w:pPr>
      <w:r>
        <w:t>VNC，全称为Virtual Network Computing，它是一个桌面共享系统。它的功能，类似于windows中的远程桌面功能。VNC使用了RFB(Remote FrameBuffer，远程帧缓冲）协议来实现远程控制另外一台计算机。它把键盘、鼠标动作发送到远程计算机，并把远程计算机的屏幕发回到本地。</w:t>
      </w:r>
    </w:p>
    <w:p w:rsidR="00712B93" w:rsidRDefault="00712B93">
      <w:pPr>
        <w:pStyle w:val="10"/>
      </w:pPr>
      <w:r>
        <w:t>VNC技术与平台无关，VNC Viewer可以和VNC Server在不同的操作系统上。VNC几乎支持所有的操作系统多个VNC客户端可以同时连接到一个VNC Server上。</w:t>
      </w:r>
    </w:p>
    <w:p w:rsidR="00712B93" w:rsidRDefault="00712B93">
      <w:pPr>
        <w:pStyle w:val="10"/>
      </w:pPr>
      <w:r>
        <w:t>VNC</w:t>
      </w:r>
      <w:r>
        <w:rPr>
          <w:rFonts w:hint="eastAsia"/>
        </w:rPr>
        <w:t>是跨平台的</w:t>
      </w:r>
      <w:r>
        <w:t>,</w:t>
      </w:r>
      <w:r>
        <w:rPr>
          <w:rFonts w:hint="eastAsia"/>
        </w:rPr>
        <w:t>适用于各种不同的操作系统</w:t>
      </w:r>
      <w:r>
        <w:t>,</w:t>
      </w:r>
      <w:r>
        <w:rPr>
          <w:rFonts w:hint="eastAsia"/>
        </w:rPr>
        <w:t>如</w:t>
      </w:r>
      <w:r>
        <w:t>Windows</w:t>
      </w:r>
      <w:r>
        <w:rPr>
          <w:rFonts w:hint="eastAsia"/>
        </w:rPr>
        <w:t>､</w:t>
      </w:r>
      <w:r>
        <w:t>Linux</w:t>
      </w:r>
      <w:r>
        <w:rPr>
          <w:rFonts w:hint="eastAsia"/>
        </w:rPr>
        <w:t>和</w:t>
      </w:r>
      <w:r>
        <w:t>Kylin OS</w:t>
      </w:r>
      <w:r>
        <w:rPr>
          <w:rFonts w:hint="eastAsia"/>
        </w:rPr>
        <w:t>｡从架构上看</w:t>
      </w:r>
      <w:r>
        <w:t>,VNC</w:t>
      </w:r>
      <w:r>
        <w:rPr>
          <w:rFonts w:hint="eastAsia"/>
        </w:rPr>
        <w:t>分为三个部分</w:t>
      </w:r>
      <w:r>
        <w:t>:VNC</w:t>
      </w:r>
      <w:r>
        <w:rPr>
          <w:rFonts w:hint="eastAsia"/>
        </w:rPr>
        <w:t>服务器､</w:t>
      </w:r>
      <w:r>
        <w:t>VNC</w:t>
      </w:r>
      <w:r>
        <w:rPr>
          <w:rFonts w:hint="eastAsia"/>
        </w:rPr>
        <w:t>客户端和</w:t>
      </w:r>
      <w:r>
        <w:t>RFB</w:t>
      </w:r>
      <w:r>
        <w:rPr>
          <w:rFonts w:hint="eastAsia"/>
        </w:rPr>
        <w:t>协议｡VNC服务器用于采集桌面系统的像素数据,将更新的桌面数据编码后传输给VNC客户端;VNC客户端用于请求桌面的像素数据,实时绘制桌而图形,并把鼠标和键盘事件发送给VNC服务器;RFB协议则规定了VNC服务器与VNC客户端之间传输数据的格式和交互方式｡</w:t>
      </w:r>
      <w:r>
        <w:t>VN</w:t>
      </w:r>
      <w:r>
        <w:rPr>
          <w:rFonts w:hint="eastAsia"/>
        </w:rPr>
        <w:t>C采用客户端拉取的方式来更新桌面的数据,还支持多个VNC客户端同时连接到一个</w:t>
      </w:r>
      <w:r>
        <w:t>VNC</w:t>
      </w:r>
      <w:r>
        <w:rPr>
          <w:rFonts w:hint="eastAsia"/>
        </w:rPr>
        <w:t>服务器｡</w:t>
      </w:r>
    </w:p>
    <w:p w:rsidR="00712B93" w:rsidRDefault="00712B93">
      <w:pPr>
        <w:pStyle w:val="3"/>
        <w:ind w:left="851" w:hanging="850"/>
      </w:pPr>
      <w:bookmarkStart w:id="6" w:name="_Toc18171421"/>
      <w:r>
        <w:rPr>
          <w:rFonts w:hint="eastAsia"/>
        </w:rPr>
        <w:t>技术实现</w:t>
      </w:r>
      <w:bookmarkEnd w:id="6"/>
    </w:p>
    <w:p w:rsidR="00712B93" w:rsidRDefault="00712B93">
      <w:pPr>
        <w:pStyle w:val="10"/>
      </w:pPr>
      <w:r>
        <w:rPr>
          <w:rFonts w:hint="eastAsia"/>
        </w:rPr>
        <w:t>桌面云端机系统是基于融合架构的桌面模式，通过深度整合服务器虚拟化、桌面虚拟化及存储虚拟化，只需桌面云服务器和终端（包括瘦客户机和PC端）两种设备，即可实现云平台的快速交付，为用户提供操作体验及软硬件兼容性媲美PC，更安全、更高效的云桌面。</w:t>
      </w:r>
    </w:p>
    <w:p w:rsidR="00712B93" w:rsidRDefault="00712B93">
      <w:pPr>
        <w:pStyle w:val="10"/>
      </w:pPr>
      <w:r>
        <w:rPr>
          <w:rFonts w:hint="eastAsia"/>
        </w:rPr>
        <w:t>浏览器软件、桌面软件和数据全部集中到服务器，然后VNC服务通过桌面交付协议，将操作系统界面以图像的方式传送给前端的接入设备，包括瘦客户机、普通PC等，只要网络是可达的，用户就可以通过各种类型的终端去访问位于服务器上的个人桌面，数据保护更安全，桌面管理更高效，用户访问更灵活。</w:t>
      </w:r>
    </w:p>
    <w:p w:rsidR="00712B93" w:rsidRPr="00D11B42" w:rsidRDefault="00712B93" w:rsidP="00641A89">
      <w:pPr>
        <w:pStyle w:val="a5"/>
      </w:pPr>
      <w:r w:rsidRPr="00D11B42">
        <w:object w:dxaOrig="8250" w:dyaOrig="2490">
          <v:shape id="_x0000_i1025" type="#_x0000_t75" style="width:412.5pt;height:124.5pt;mso-position-horizontal:absolute" o:ole="" o:allowoverlap="f">
            <v:imagedata r:id="rId7" o:title=""/>
          </v:shape>
          <o:OLEObject Type="Embed" ProgID="Visio.Drawing.11" ShapeID="_x0000_i1025" DrawAspect="Content" ObjectID="_1628874474" r:id="rId8"/>
        </w:object>
      </w:r>
    </w:p>
    <w:p w:rsidR="00712B93" w:rsidRDefault="00712B93" w:rsidP="00641A89">
      <w:pPr>
        <w:pStyle w:val="a4"/>
      </w:pPr>
      <w:bookmarkStart w:id="7" w:name="_Toc1825485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SEQ 图 \* ARABIC \s 1</w:instrText>
      </w:r>
      <w:r>
        <w:instrText xml:space="preserve"> </w:instrText>
      </w:r>
      <w:r>
        <w:fldChar w:fldCharType="separate"/>
      </w:r>
      <w:r>
        <w:rPr>
          <w:noProof/>
        </w:rPr>
        <w:t>2</w:t>
      </w:r>
      <w:r>
        <w:fldChar w:fldCharType="end"/>
      </w:r>
      <w:r>
        <w:t xml:space="preserve"> </w:t>
      </w:r>
      <w:r>
        <w:rPr>
          <w:rFonts w:hint="eastAsia"/>
        </w:rPr>
        <w:t>VNC服务推送桌面数据到用户界面</w:t>
      </w:r>
      <w:bookmarkEnd w:id="7"/>
    </w:p>
    <w:p w:rsidR="00712B93" w:rsidRDefault="00712B93">
      <w:pPr>
        <w:pStyle w:val="2"/>
        <w:ind w:left="567" w:hanging="567"/>
      </w:pPr>
      <w:bookmarkStart w:id="8" w:name="_Toc18171422"/>
      <w:r>
        <w:rPr>
          <w:rFonts w:hint="eastAsia"/>
        </w:rPr>
        <w:t>云桌面端机应用模式</w:t>
      </w:r>
      <w:bookmarkEnd w:id="8"/>
    </w:p>
    <w:p w:rsidR="00712B93" w:rsidRDefault="00712B93">
      <w:pPr>
        <w:pStyle w:val="10"/>
      </w:pPr>
      <w:r>
        <w:t>云桌面端机系统中</w:t>
      </w:r>
      <w:r>
        <w:rPr>
          <w:rFonts w:hint="eastAsia"/>
        </w:rPr>
        <w:t>，</w:t>
      </w:r>
      <w:r>
        <w:t>端机链接服务器软件共用四种应用模式</w:t>
      </w:r>
      <w:r>
        <w:rPr>
          <w:rFonts w:hint="eastAsia"/>
        </w:rPr>
        <w:t>，瘦客户机访问浏览器软件、瘦客户机访问桌面软件、PC机访问浏览器软件、PC机访问桌面软件。</w:t>
      </w:r>
    </w:p>
    <w:p w:rsidR="00712B93" w:rsidRDefault="00712B93">
      <w:pPr>
        <w:pStyle w:val="3"/>
        <w:ind w:left="851" w:hanging="850"/>
      </w:pPr>
      <w:bookmarkStart w:id="9" w:name="_Toc18171423"/>
      <w:r>
        <w:rPr>
          <w:rFonts w:hint="eastAsia"/>
        </w:rPr>
        <w:t>瘦客户机访问浏览器软件模式</w:t>
      </w:r>
      <w:bookmarkEnd w:id="9"/>
    </w:p>
    <w:p w:rsidR="00712B93" w:rsidRDefault="00712B93">
      <w:pPr>
        <w:pStyle w:val="10"/>
      </w:pPr>
      <w:r>
        <w:rPr>
          <w:rFonts w:hint="eastAsia"/>
        </w:rPr>
        <w:t>华为瘦客户端通过内置VNC客户端软件，连接服务器端</w:t>
      </w:r>
      <w:r>
        <w:t>VNC server</w:t>
      </w:r>
      <w:r>
        <w:rPr>
          <w:rFonts w:hint="eastAsia"/>
        </w:rPr>
        <w:t>，</w:t>
      </w:r>
      <w:r>
        <w:t>调用浏览器软件</w:t>
      </w:r>
      <w:r>
        <w:rPr>
          <w:rFonts w:hint="eastAsia"/>
        </w:rPr>
        <w:t>，</w:t>
      </w:r>
      <w:r>
        <w:t>执行浏览器软件操作</w:t>
      </w:r>
      <w:r>
        <w:rPr>
          <w:rFonts w:hint="eastAsia"/>
        </w:rPr>
        <w:t>。</w:t>
      </w:r>
    </w:p>
    <w:p w:rsidR="00712B93" w:rsidRDefault="00712B93">
      <w:pPr>
        <w:pStyle w:val="3"/>
        <w:ind w:left="851" w:hanging="850"/>
      </w:pPr>
      <w:bookmarkStart w:id="10" w:name="_Toc18171424"/>
      <w:r>
        <w:rPr>
          <w:rFonts w:hint="eastAsia"/>
        </w:rPr>
        <w:t>瘦客户机访问桌面软件模式</w:t>
      </w:r>
      <w:bookmarkEnd w:id="10"/>
    </w:p>
    <w:p w:rsidR="00712B93" w:rsidRDefault="00712B93">
      <w:pPr>
        <w:pStyle w:val="10"/>
      </w:pPr>
      <w:r>
        <w:rPr>
          <w:rFonts w:hint="eastAsia"/>
        </w:rPr>
        <w:t>华为瘦客户端通过内置VNC客户端软件，连接服务器端</w:t>
      </w:r>
      <w:r>
        <w:t>VNC server</w:t>
      </w:r>
      <w:r>
        <w:rPr>
          <w:rFonts w:hint="eastAsia"/>
        </w:rPr>
        <w:t>，</w:t>
      </w:r>
      <w:r>
        <w:t>调用</w:t>
      </w:r>
      <w:r>
        <w:rPr>
          <w:rFonts w:hint="eastAsia"/>
        </w:rPr>
        <w:t>桌面</w:t>
      </w:r>
      <w:r>
        <w:t>软件</w:t>
      </w:r>
      <w:r>
        <w:rPr>
          <w:rFonts w:hint="eastAsia"/>
        </w:rPr>
        <w:t>，</w:t>
      </w:r>
      <w:r>
        <w:t>执行浏览器软件操作</w:t>
      </w:r>
      <w:r>
        <w:rPr>
          <w:rFonts w:hint="eastAsia"/>
        </w:rPr>
        <w:t>。</w:t>
      </w:r>
    </w:p>
    <w:p w:rsidR="00712B93" w:rsidRDefault="00712B93">
      <w:pPr>
        <w:pStyle w:val="3"/>
        <w:ind w:left="851" w:hanging="850"/>
      </w:pPr>
      <w:bookmarkStart w:id="11" w:name="_Toc18171425"/>
      <w:r>
        <w:rPr>
          <w:rFonts w:hint="eastAsia"/>
        </w:rPr>
        <w:t>PC机访问浏览器软件模式</w:t>
      </w:r>
      <w:bookmarkEnd w:id="11"/>
    </w:p>
    <w:p w:rsidR="00712B93" w:rsidRDefault="00712B93">
      <w:pPr>
        <w:pStyle w:val="10"/>
      </w:pPr>
      <w:r>
        <w:rPr>
          <w:rFonts w:hint="eastAsia"/>
        </w:rPr>
        <w:t>PC机通过本次基于VNC内核深度定制测试云客户端软件，连接服务器端</w:t>
      </w:r>
      <w:r>
        <w:t>VNC server</w:t>
      </w:r>
      <w:r>
        <w:rPr>
          <w:rFonts w:hint="eastAsia"/>
        </w:rPr>
        <w:t>，</w:t>
      </w:r>
      <w:r>
        <w:t>调用</w:t>
      </w:r>
      <w:r>
        <w:rPr>
          <w:rFonts w:hint="eastAsia"/>
        </w:rPr>
        <w:t>浏览器</w:t>
      </w:r>
      <w:r>
        <w:t>软件</w:t>
      </w:r>
      <w:r>
        <w:rPr>
          <w:rFonts w:hint="eastAsia"/>
        </w:rPr>
        <w:t>，</w:t>
      </w:r>
      <w:r>
        <w:t>执行浏览器软件操作</w:t>
      </w:r>
      <w:r>
        <w:rPr>
          <w:rFonts w:hint="eastAsia"/>
        </w:rPr>
        <w:t>。</w:t>
      </w:r>
    </w:p>
    <w:p w:rsidR="00712B93" w:rsidRDefault="00712B93">
      <w:pPr>
        <w:pStyle w:val="3"/>
        <w:ind w:left="851" w:hanging="850"/>
      </w:pPr>
      <w:bookmarkStart w:id="12" w:name="_Toc18171426"/>
      <w:r>
        <w:rPr>
          <w:rFonts w:hint="eastAsia"/>
        </w:rPr>
        <w:t>PC机访问桌面软件模式</w:t>
      </w:r>
      <w:bookmarkEnd w:id="12"/>
    </w:p>
    <w:p w:rsidR="00712B93" w:rsidRDefault="00712B93">
      <w:pPr>
        <w:pStyle w:val="10"/>
      </w:pPr>
      <w:r>
        <w:rPr>
          <w:rFonts w:hint="eastAsia"/>
        </w:rPr>
        <w:t>PC机通过本次基于VNC内核深度定制测试云客户端软件，连接服务器端</w:t>
      </w:r>
      <w:r>
        <w:t>VNC server</w:t>
      </w:r>
      <w:r>
        <w:rPr>
          <w:rFonts w:hint="eastAsia"/>
        </w:rPr>
        <w:t>，</w:t>
      </w:r>
      <w:r>
        <w:t>调用</w:t>
      </w:r>
      <w:r>
        <w:rPr>
          <w:rFonts w:hint="eastAsia"/>
        </w:rPr>
        <w:t>桌面</w:t>
      </w:r>
      <w:r>
        <w:t>软件</w:t>
      </w:r>
      <w:r>
        <w:rPr>
          <w:rFonts w:hint="eastAsia"/>
        </w:rPr>
        <w:t>，</w:t>
      </w:r>
      <w:r>
        <w:t>执行浏览器软件操作</w:t>
      </w:r>
      <w:r>
        <w:rPr>
          <w:rFonts w:hint="eastAsia"/>
        </w:rPr>
        <w:t>。</w:t>
      </w:r>
    </w:p>
    <w:p w:rsidR="00712B93" w:rsidRDefault="00712B93">
      <w:pPr>
        <w:pStyle w:val="2"/>
        <w:ind w:left="567" w:hanging="567"/>
      </w:pPr>
      <w:bookmarkStart w:id="13" w:name="_Toc18171427"/>
      <w:r>
        <w:rPr>
          <w:rFonts w:hint="eastAsia"/>
        </w:rPr>
        <w:t>云桌面端机硬件</w:t>
      </w:r>
      <w:bookmarkEnd w:id="13"/>
    </w:p>
    <w:p w:rsidR="00712B93" w:rsidRDefault="00712B93">
      <w:pPr>
        <w:pStyle w:val="3"/>
        <w:ind w:left="851" w:hanging="850"/>
      </w:pPr>
      <w:bookmarkStart w:id="14" w:name="_Toc18171428"/>
      <w:r>
        <w:rPr>
          <w:rFonts w:hint="eastAsia"/>
        </w:rPr>
        <w:t>端机系统要求</w:t>
      </w:r>
      <w:bookmarkEnd w:id="14"/>
    </w:p>
    <w:p w:rsidR="00712B93" w:rsidRDefault="00712B93">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本项目配置20台瘦终端；瘦终端为华为FusionAccess TC瘦终端，配备联想Lecoo K24e-10 23.8英寸显示器；</w:t>
      </w:r>
    </w:p>
    <w:p w:rsidR="00712B93" w:rsidRDefault="00712B93">
      <w:pPr>
        <w:pStyle w:val="3"/>
        <w:ind w:left="851" w:hanging="850"/>
      </w:pPr>
      <w:bookmarkStart w:id="15" w:name="_Toc18171429"/>
      <w:r>
        <w:rPr>
          <w:rFonts w:hint="eastAsia"/>
        </w:rPr>
        <w:t>硬件配置</w:t>
      </w:r>
      <w:bookmarkEnd w:id="15"/>
    </w:p>
    <w:p w:rsidR="00712B93" w:rsidRDefault="00712B93">
      <w:pPr>
        <w:pStyle w:val="10"/>
        <w:ind w:firstLine="482"/>
        <w:rPr>
          <w:b/>
        </w:rPr>
      </w:pPr>
      <w:r>
        <w:rPr>
          <w:rFonts w:hint="eastAsia"/>
          <w:b/>
          <w:bCs/>
        </w:rPr>
        <w:t>华为FusionAccess TC瘦终端</w:t>
      </w:r>
      <w:r>
        <w:rPr>
          <w:rFonts w:hint="eastAsia"/>
          <w:b/>
        </w:rPr>
        <w:t>：</w:t>
      </w:r>
    </w:p>
    <w:p w:rsidR="00712B93" w:rsidRPr="005A2BDA" w:rsidRDefault="00712B93" w:rsidP="00641A89">
      <w:pPr>
        <w:spacing w:line="360" w:lineRule="auto"/>
        <w:ind w:firstLineChars="200" w:firstLine="420"/>
        <w:jc w:val="center"/>
        <w:rPr>
          <w:rFonts w:hAnsi="宋体"/>
        </w:rPr>
      </w:pPr>
      <w:r w:rsidRPr="005A2BDA">
        <w:rPr>
          <w:rFonts w:hAnsi="宋体"/>
          <w:noProof/>
        </w:rPr>
        <w:drawing>
          <wp:inline distT="0" distB="0" distL="114300" distR="114300" wp14:anchorId="57850DA8" wp14:editId="1AC0AE64">
            <wp:extent cx="4230095" cy="3709358"/>
            <wp:effectExtent l="0" t="0" r="0" b="5715"/>
            <wp:docPr id="40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9"/>
                    <a:stretch>
                      <a:fillRect/>
                    </a:stretch>
                  </pic:blipFill>
                  <pic:spPr>
                    <a:xfrm>
                      <a:off x="0" y="0"/>
                      <a:ext cx="4241583" cy="3719432"/>
                    </a:xfrm>
                    <a:prstGeom prst="rect">
                      <a:avLst/>
                    </a:prstGeom>
                    <a:noFill/>
                    <a:ln w="9525">
                      <a:noFill/>
                    </a:ln>
                  </pic:spPr>
                </pic:pic>
              </a:graphicData>
            </a:graphic>
          </wp:inline>
        </w:drawing>
      </w:r>
    </w:p>
    <w:p w:rsidR="00712B93" w:rsidRDefault="00712B93">
      <w:pPr>
        <w:pStyle w:val="10"/>
      </w:pPr>
    </w:p>
    <w:p w:rsidR="00712B93" w:rsidRDefault="00712B93">
      <w:pPr>
        <w:spacing w:line="360" w:lineRule="auto"/>
        <w:ind w:firstLineChars="200" w:firstLine="480"/>
        <w:rPr>
          <w:b/>
        </w:rPr>
      </w:pPr>
      <w:r>
        <w:rPr>
          <w:rFonts w:ascii="宋体" w:eastAsia="宋体" w:hAnsi="宋体" w:cs="Times New Roman" w:hint="eastAsia"/>
          <w:sz w:val="24"/>
          <w:szCs w:val="24"/>
        </w:rPr>
        <w:t>Lecoo K24e-10 23.8英寸显示器</w:t>
      </w:r>
      <w:r>
        <w:rPr>
          <w:rFonts w:hint="eastAsia"/>
          <w:b/>
        </w:rPr>
        <w:t>：</w:t>
      </w:r>
    </w:p>
    <w:p w:rsidR="00712B93" w:rsidRDefault="00712B93">
      <w:pPr>
        <w:pStyle w:val="10"/>
      </w:pPr>
      <w:r>
        <w:rPr>
          <w:rFonts w:hint="eastAsia"/>
        </w:rPr>
        <w:t>类型：LED显示器，广视角显示器，护眼显示器</w:t>
      </w:r>
    </w:p>
    <w:p w:rsidR="00712B93" w:rsidRDefault="00712B93">
      <w:pPr>
        <w:pStyle w:val="10"/>
      </w:pPr>
      <w:r>
        <w:t>屏幕尺寸：23.8英寸</w:t>
      </w:r>
    </w:p>
    <w:p w:rsidR="00712B93" w:rsidRDefault="00712B93">
      <w:pPr>
        <w:pStyle w:val="10"/>
      </w:pPr>
      <w:r>
        <w:t>液晶面板：VA</w:t>
      </w:r>
    </w:p>
    <w:p w:rsidR="00712B93" w:rsidRDefault="00712B93">
      <w:pPr>
        <w:pStyle w:val="10"/>
      </w:pPr>
      <w:r>
        <w:t>屏幕类型：1080p(全高清)</w:t>
      </w:r>
    </w:p>
    <w:p w:rsidR="00712B93" w:rsidRDefault="00712B93">
      <w:pPr>
        <w:pStyle w:val="10"/>
      </w:pPr>
      <w:r>
        <w:t>最佳分辨率：1920×1080</w:t>
      </w:r>
    </w:p>
    <w:p w:rsidR="00712B93" w:rsidRDefault="00712B93">
      <w:pPr>
        <w:spacing w:line="360" w:lineRule="auto"/>
        <w:ind w:firstLineChars="200" w:firstLine="422"/>
        <w:rPr>
          <w:b/>
        </w:rPr>
      </w:pPr>
    </w:p>
    <w:p w:rsidR="00712B93" w:rsidRDefault="00712B93">
      <w:pPr>
        <w:pStyle w:val="3"/>
        <w:ind w:left="851" w:hanging="850"/>
      </w:pPr>
      <w:bookmarkStart w:id="16" w:name="_Toc18171430"/>
      <w:r>
        <w:rPr>
          <w:rFonts w:hint="eastAsia"/>
        </w:rPr>
        <w:t>选择优势</w:t>
      </w:r>
      <w:bookmarkEnd w:id="16"/>
    </w:p>
    <w:p w:rsidR="00712B93" w:rsidRDefault="00712B93">
      <w:pPr>
        <w:pStyle w:val="10"/>
      </w:pPr>
      <w:r>
        <w:rPr>
          <w:rFonts w:hint="eastAsia"/>
        </w:rPr>
        <w:t>在传统PC办公的IT模式下，PC硬件易损坏、系统多故障、软件更新繁琐等问题，都会带来的管理工作量和IT运维费用。</w:t>
      </w:r>
    </w:p>
    <w:p w:rsidR="00712B93" w:rsidRDefault="00712B93">
      <w:pPr>
        <w:pStyle w:val="10"/>
      </w:pPr>
      <w:r>
        <w:rPr>
          <w:rFonts w:hint="eastAsia"/>
        </w:rPr>
        <w:t>华为FusionAccess TC瘦终端，只需硬件即可快速搭建VDI平台。一站式的桌面云方案可有效提升部署效率，简化桌面运维工作量，同时还可保障信息安全，通过前后端软硬件的深度融合，让桌面更流畅、更稳定、更安全、更高效。</w:t>
      </w:r>
    </w:p>
    <w:p w:rsidR="00712B93" w:rsidRDefault="00712B93">
      <w:pPr>
        <w:pStyle w:val="10"/>
        <w:ind w:firstLine="482"/>
        <w:rPr>
          <w:b/>
        </w:rPr>
      </w:pPr>
      <w:r>
        <w:rPr>
          <w:rFonts w:hint="eastAsia"/>
          <w:b/>
        </w:rPr>
        <w:t>（1）流畅</w:t>
      </w:r>
    </w:p>
    <w:p w:rsidR="00712B93" w:rsidRDefault="00712B93">
      <w:pPr>
        <w:pStyle w:val="10"/>
      </w:pPr>
      <w:r>
        <w:rPr>
          <w:rFonts w:hint="eastAsia"/>
        </w:rPr>
        <w:t>良好外设兼容性：让用户可以像在PC一样使用U盘、打印机、U-key等外设。</w:t>
      </w:r>
    </w:p>
    <w:p w:rsidR="00712B93" w:rsidRDefault="00712B93">
      <w:pPr>
        <w:pStyle w:val="10"/>
      </w:pPr>
      <w:r>
        <w:rPr>
          <w:rFonts w:hint="eastAsia"/>
        </w:rPr>
        <w:t>流畅的桌面体验：在不同网络环境下，为用户提供同样流畅的桌面体验，包括桌面操作业务系统桌面软件访问。</w:t>
      </w:r>
    </w:p>
    <w:p w:rsidR="00712B93" w:rsidRDefault="00712B93">
      <w:pPr>
        <w:pStyle w:val="10"/>
        <w:ind w:firstLine="482"/>
        <w:rPr>
          <w:b/>
        </w:rPr>
      </w:pPr>
      <w:r>
        <w:rPr>
          <w:rFonts w:hint="eastAsia"/>
          <w:b/>
        </w:rPr>
        <w:t>（2）稳定</w:t>
      </w:r>
    </w:p>
    <w:p w:rsidR="00712B93" w:rsidRDefault="00712B93">
      <w:pPr>
        <w:pStyle w:val="10"/>
      </w:pPr>
      <w:r>
        <w:rPr>
          <w:rFonts w:hint="eastAsia"/>
        </w:rPr>
        <w:t>高可用设计：通过高可用桌面架构，提供连续可用的桌面服务。</w:t>
      </w:r>
    </w:p>
    <w:p w:rsidR="00712B93" w:rsidRDefault="00712B93">
      <w:pPr>
        <w:pStyle w:val="10"/>
      </w:pPr>
      <w:r>
        <w:rPr>
          <w:rFonts w:hint="eastAsia"/>
        </w:rPr>
        <w:t>高可靠保障：实现数据高可靠，避免磁盘或主机故障带来的数据丢失风险。</w:t>
      </w:r>
    </w:p>
    <w:p w:rsidR="00712B93" w:rsidRDefault="00712B93">
      <w:pPr>
        <w:pStyle w:val="10"/>
        <w:ind w:firstLine="482"/>
        <w:rPr>
          <w:b/>
        </w:rPr>
      </w:pPr>
      <w:r>
        <w:rPr>
          <w:rFonts w:hint="eastAsia"/>
          <w:b/>
        </w:rPr>
        <w:t>（3）安全</w:t>
      </w:r>
    </w:p>
    <w:p w:rsidR="00712B93" w:rsidRDefault="00712B93">
      <w:pPr>
        <w:pStyle w:val="10"/>
      </w:pPr>
      <w:r>
        <w:rPr>
          <w:rFonts w:hint="eastAsia"/>
        </w:rPr>
        <w:t>安全接入：多种身份认证方式自由组合，满足不同级别用户（普通员工、领导等）的安全接入需求。</w:t>
      </w:r>
    </w:p>
    <w:p w:rsidR="00712B93" w:rsidRDefault="00712B93">
      <w:pPr>
        <w:pStyle w:val="10"/>
      </w:pPr>
      <w:r>
        <w:rPr>
          <w:rFonts w:hint="eastAsia"/>
        </w:rPr>
        <w:t>安全：提供端到端安全保障机制，确保桌面云平台安全。</w:t>
      </w:r>
    </w:p>
    <w:p w:rsidR="00712B93" w:rsidRDefault="00712B93">
      <w:pPr>
        <w:pStyle w:val="10"/>
      </w:pPr>
      <w:r>
        <w:rPr>
          <w:rFonts w:hint="eastAsia"/>
        </w:rPr>
        <w:t>桌面云的用户桌面环境都是托管在集群服务器上，本地终端只做显示交互。即便在桌面系统中保存了数据，该数据也仍然是在服务器集群，而没有在用户的终端设备上保存任何副本。通过这样的数据隔离措施，能够有效的保证数据不被违规带出，保障了数据安全。</w:t>
      </w:r>
    </w:p>
    <w:p w:rsidR="00712B93" w:rsidRDefault="00712B93">
      <w:pPr>
        <w:pStyle w:val="10"/>
        <w:ind w:firstLine="482"/>
        <w:rPr>
          <w:b/>
        </w:rPr>
      </w:pPr>
      <w:r>
        <w:rPr>
          <w:rFonts w:hint="eastAsia"/>
          <w:b/>
        </w:rPr>
        <w:t>（4）高效</w:t>
      </w:r>
    </w:p>
    <w:p w:rsidR="00712B93" w:rsidRDefault="00712B93">
      <w:pPr>
        <w:pStyle w:val="10"/>
      </w:pPr>
      <w:r>
        <w:rPr>
          <w:rFonts w:hint="eastAsia"/>
        </w:rPr>
        <w:t>快速部署：一体化交付，云桌面端机系统部署时间短，集中部署,减少维护提升桌面服务水平，维护便捷。</w:t>
      </w:r>
    </w:p>
    <w:p w:rsidR="00712B93" w:rsidRDefault="00712B93">
      <w:pPr>
        <w:pStyle w:val="10"/>
      </w:pPr>
      <w:r>
        <w:rPr>
          <w:rFonts w:hint="eastAsia"/>
        </w:rPr>
        <w:t>将分散、独立的桌面系统环境，通过集中管理，维护人员在测试中心就可以完成所有的管理维护工作，80%的维护工作将自动完成，包括软件下发、升级补丁、安全更新等等，大大减少了大量的维护工作量。</w:t>
      </w:r>
    </w:p>
    <w:p w:rsidR="00712B93" w:rsidRDefault="00712B93">
      <w:pPr>
        <w:pStyle w:val="10"/>
        <w:ind w:firstLine="482"/>
        <w:rPr>
          <w:b/>
        </w:rPr>
      </w:pPr>
      <w:r>
        <w:rPr>
          <w:rFonts w:hint="eastAsia"/>
          <w:b/>
        </w:rPr>
        <w:t>（5）一个窗口，多个桌面</w:t>
      </w:r>
    </w:p>
    <w:p w:rsidR="00712B93" w:rsidRDefault="00712B93">
      <w:pPr>
        <w:pStyle w:val="10"/>
      </w:pPr>
      <w:r>
        <w:rPr>
          <w:rFonts w:hint="eastAsia"/>
        </w:rPr>
        <w:t>满足多业务处理要求，在一些特殊工作环境中，用户往往需要同时用到多个桌面系统（一人多台PC），桌面云提供的托管桌面系统可以让用户在一个浏览器界面中，同时访问不同的后台桌面系统，并可以在不同系统间灵活切换。这样既满足了员工处理多个不同业务的需要，提升了员工工作效率，减少了空间占用，节约了投资。</w:t>
      </w:r>
    </w:p>
    <w:p w:rsidR="00712B93" w:rsidRDefault="00712B93">
      <w:pPr>
        <w:pStyle w:val="10"/>
        <w:ind w:firstLine="482"/>
        <w:rPr>
          <w:b/>
        </w:rPr>
      </w:pPr>
      <w:r>
        <w:rPr>
          <w:rFonts w:hint="eastAsia"/>
          <w:b/>
        </w:rPr>
        <w:t>（6）远程接入</w:t>
      </w:r>
    </w:p>
    <w:p w:rsidR="00712B93" w:rsidRDefault="00712B93">
      <w:pPr>
        <w:pStyle w:val="10"/>
      </w:pPr>
      <w:r>
        <w:rPr>
          <w:rFonts w:hint="eastAsia"/>
        </w:rPr>
        <w:t>桌面云的托管桌面支持使用各种终端设备接入，而网络访问的方式为企业用户提供了非常灵活的工作处理能力，只要有网络的地方，员工都可以通过网络进入到企业的办公环境来处理工作。这种方式为企业提供了移动办公的能力。</w:t>
      </w:r>
    </w:p>
    <w:p w:rsidR="00712B93" w:rsidRDefault="00712B93">
      <w:pPr>
        <w:pStyle w:val="10"/>
        <w:ind w:firstLine="482"/>
        <w:rPr>
          <w:b/>
        </w:rPr>
      </w:pPr>
      <w:r>
        <w:rPr>
          <w:rFonts w:hint="eastAsia"/>
          <w:b/>
        </w:rPr>
        <w:t>（7）集中存储，灾难恢复快</w:t>
      </w:r>
    </w:p>
    <w:p w:rsidR="00712B93" w:rsidRDefault="00712B93">
      <w:pPr>
        <w:pStyle w:val="10"/>
      </w:pPr>
      <w:r>
        <w:rPr>
          <w:rFonts w:hint="eastAsia"/>
        </w:rPr>
        <w:t>桌面云的数据都是集中存储在企业数据中心，因此，企业就能够轻松的实现在不同站点间的数据复制，让桌面系统融入整体企业IT容灾体系中，构成一个完整的容灾体系。当灾难发生的时候，可以迅速恢复所有托管桌面，保证完全恢复业务的处理能力。</w:t>
      </w:r>
    </w:p>
    <w:p w:rsidR="00712B93" w:rsidRDefault="00712B93" w:rsidP="00D11B42">
      <w:pPr>
        <w:widowControl/>
        <w:jc w:val="left"/>
        <w:rPr>
          <w:highlight w:val="lightGray"/>
        </w:rPr>
      </w:pPr>
      <w:r>
        <w:rPr>
          <w:highlight w:val="lightGray"/>
        </w:rPr>
        <w:br w:type="page"/>
      </w:r>
    </w:p>
    <w:sectPr w:rsidR="00712B9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733CAF"/>
    <w:multiLevelType w:val="multilevel"/>
    <w:tmpl w:val="22733CAF"/>
    <w:lvl w:ilvl="0">
      <w:start w:val="1"/>
      <w:numFmt w:val="decimal"/>
      <w:pStyle w:val="1"/>
      <w:suff w:val="space"/>
      <w:lvlText w:val="%1 "/>
      <w:lvlJc w:val="left"/>
      <w:pPr>
        <w:ind w:left="605" w:hanging="425"/>
      </w:pPr>
      <w:rPr>
        <w:rFonts w:ascii="黑体" w:eastAsia="黑体" w:hint="eastAsia"/>
        <w:b/>
        <w:i w:val="0"/>
        <w:color w:val="auto"/>
        <w:sz w:val="30"/>
        <w:szCs w:val="30"/>
      </w:rPr>
    </w:lvl>
    <w:lvl w:ilvl="1">
      <w:start w:val="1"/>
      <w:numFmt w:val="decimal"/>
      <w:suff w:val="space"/>
      <w:lvlText w:val="%1.%2 "/>
      <w:lvlJc w:val="left"/>
      <w:pPr>
        <w:ind w:left="1135" w:hanging="425"/>
      </w:pPr>
      <w:rPr>
        <w:rFonts w:ascii="黑体" w:eastAsia="黑体" w:hint="eastAsia"/>
        <w:b/>
        <w:i w:val="0"/>
        <w:color w:val="auto"/>
        <w:sz w:val="28"/>
        <w:szCs w:val="28"/>
      </w:rPr>
    </w:lvl>
    <w:lvl w:ilvl="2">
      <w:start w:val="1"/>
      <w:numFmt w:val="decimal"/>
      <w:isLgl/>
      <w:suff w:val="space"/>
      <w:lvlText w:val="%1.%2.%3 "/>
      <w:lvlJc w:val="left"/>
      <w:pPr>
        <w:ind w:left="425" w:hanging="425"/>
      </w:pPr>
      <w:rPr>
        <w:rFonts w:ascii="黑体" w:eastAsia="黑体" w:hint="eastAsia"/>
        <w:b/>
        <w:i w:val="0"/>
        <w:color w:val="auto"/>
        <w:sz w:val="24"/>
        <w:szCs w:val="24"/>
      </w:rPr>
    </w:lvl>
    <w:lvl w:ilvl="3">
      <w:start w:val="1"/>
      <w:numFmt w:val="decimal"/>
      <w:suff w:val="space"/>
      <w:lvlText w:val="%1.%2.%3.%4"/>
      <w:lvlJc w:val="left"/>
      <w:pPr>
        <w:ind w:left="425" w:hanging="425"/>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92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922"/>
        </w:tabs>
        <w:ind w:left="5102" w:hanging="1700"/>
      </w:pPr>
      <w:rPr>
        <w:rFonts w:hint="eastAsia"/>
      </w:rPr>
    </w:lvl>
  </w:abstractNum>
  <w:abstractNum w:abstractNumId="1" w15:restartNumberingAfterBreak="0">
    <w:nsid w:val="35327E68"/>
    <w:multiLevelType w:val="multilevel"/>
    <w:tmpl w:val="35327E68"/>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47292263"/>
    <w:multiLevelType w:val="multilevel"/>
    <w:tmpl w:val="47292263"/>
    <w:lvl w:ilvl="0">
      <w:start w:val="1"/>
      <w:numFmt w:val="decimal"/>
      <w:pStyle w:val="a"/>
      <w:lvlText w:val="表%1"/>
      <w:lvlJc w:val="left"/>
      <w:pPr>
        <w:tabs>
          <w:tab w:val="left" w:pos="360"/>
        </w:tabs>
        <w:ind w:left="0" w:firstLine="0"/>
      </w:pPr>
      <w:rPr>
        <w:rFonts w:eastAsia="宋体" w:hint="eastAsia"/>
        <w:b w:val="0"/>
        <w:i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noPunctuationKerning/>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7224"/>
    <w:rsid w:val="C0F912D6"/>
    <w:rsid w:val="001E18CA"/>
    <w:rsid w:val="00260697"/>
    <w:rsid w:val="003868C7"/>
    <w:rsid w:val="00423A0D"/>
    <w:rsid w:val="00426C7C"/>
    <w:rsid w:val="004B607C"/>
    <w:rsid w:val="004F6A3C"/>
    <w:rsid w:val="005A0218"/>
    <w:rsid w:val="006A7224"/>
    <w:rsid w:val="00712B93"/>
    <w:rsid w:val="00814B39"/>
    <w:rsid w:val="00B37723"/>
    <w:rsid w:val="00C8331C"/>
    <w:rsid w:val="00D660E3"/>
    <w:rsid w:val="00F728A5"/>
    <w:rsid w:val="00FD080B"/>
    <w:rsid w:val="7B7D8D76"/>
    <w:rsid w:val="7FEF62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62F804C-73FA-49F3-8436-C9BBC32BA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qFormat="1"/>
    <w:lsdException w:name="heading 4" w:qFormat="1"/>
    <w:lsdException w:name="heading 5" w:uiPriority="0" w:qFormat="1"/>
    <w:lsdException w:name="heading 6" w:semiHidden="1" w:uiPriority="1" w:unhideWhenUsed="1" w:qFormat="1"/>
    <w:lsdException w:name="heading 7" w:semiHidden="1" w:uiPriority="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rPr>
  </w:style>
  <w:style w:type="paragraph" w:styleId="1">
    <w:name w:val="heading 1"/>
    <w:aliases w:val="H1,章节,第一层,论文题目,36标题1,36标题 1,1,1    标题 1,附录标题 1,一级标题,章,一、黑小三,名称,标题 1 (1. ),标题1,1标题 1,1、标题 1,章节1,章节2,标题11,标题12,章节3,标题13,章节4,标题14,章节5,标题15,章节6,标题16,章节7,标题17,章节8,标题18,章节9,标题19,章节10,标题110,章节11,标题111,章节12,标题112,章节13,标题113,章节14,章节21,标题121,章节31,标题131,章节41"/>
    <w:basedOn w:val="a0"/>
    <w:next w:val="a0"/>
    <w:link w:val="1Char1"/>
    <w:uiPriority w:val="99"/>
    <w:qFormat/>
    <w:pPr>
      <w:keepNext/>
      <w:keepLines/>
      <w:numPr>
        <w:numId w:val="1"/>
      </w:numPr>
      <w:spacing w:before="120" w:after="120" w:line="360" w:lineRule="auto"/>
      <w:outlineLvl w:val="0"/>
    </w:pPr>
    <w:rPr>
      <w:rFonts w:ascii="黑体" w:eastAsia="黑体" w:hAnsi="Times New Roman" w:cs="Times New Roman"/>
      <w:b/>
      <w:bCs/>
      <w:color w:val="000000"/>
      <w:kern w:val="44"/>
      <w:sz w:val="30"/>
      <w:szCs w:val="30"/>
    </w:rPr>
  </w:style>
  <w:style w:type="paragraph" w:styleId="2">
    <w:name w:val="heading 2"/>
    <w:aliases w:val="H2,第一层条,第二层,论文标题 1,36标题2,36标题 2,Chapter X.X. Statement,h2,2,Header 2,l2,Level 2 Head,heading 2,1.1,二级标题,条,（一）黑小三,标题 2 Char Char Char Char Char Char Char Char Char Char Char Char,标题 2 Char Char Char Char Char Char Char Char Char Char Char Char Char"/>
    <w:basedOn w:val="a0"/>
    <w:next w:val="a0"/>
    <w:link w:val="2Char"/>
    <w:qFormat/>
    <w:pPr>
      <w:keepNext/>
      <w:keepLines/>
      <w:numPr>
        <w:ilvl w:val="1"/>
        <w:numId w:val="2"/>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三级标题,1.黑小三,标题9,1.宋小三,1、标题 3,黑小三,（1.1.1 ),第二层条1,第二层条2,第二层条3,第二层条4,第二层条5,第二层条6,第二层条7,第二层条8,第二层条9,第二层条10,第二层条11,第二层条12,第二层条13,第二层条14,第二层条21,第二层条31,第二层条41,第二层条51,第二层条61,第二层条71,第二层条81,H3"/>
    <w:basedOn w:val="a0"/>
    <w:next w:val="a0"/>
    <w:link w:val="3Char"/>
    <w:uiPriority w:val="99"/>
    <w:qFormat/>
    <w:pPr>
      <w:keepNext/>
      <w:keepLines/>
      <w:numPr>
        <w:ilvl w:val="2"/>
        <w:numId w:val="2"/>
      </w:numPr>
      <w:spacing w:before="60" w:after="60" w:line="360" w:lineRule="auto"/>
      <w:jc w:val="left"/>
      <w:outlineLvl w:val="2"/>
    </w:pPr>
    <w:rPr>
      <w:rFonts w:ascii="黑体" w:eastAsia="黑体" w:hAnsi="Times New Roman" w:cs="Times New Roman"/>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１)黑小三,Char,分分节,(１)宋小三,(1.1.1.1 ),第三层条1,第三层条2,第三层条3,第三层条4,第三层条5,第三层条11,第三层条21,第三层条31,第三层条41,第三层条6,第三层条12,第三层条22"/>
    <w:basedOn w:val="a0"/>
    <w:next w:val="a0"/>
    <w:link w:val="4Char"/>
    <w:uiPriority w:val="99"/>
    <w:qFormat/>
    <w:pPr>
      <w:keepNext/>
      <w:keepLines/>
      <w:numPr>
        <w:ilvl w:val="3"/>
        <w:numId w:val="2"/>
      </w:numPr>
      <w:spacing w:before="60" w:after="60" w:line="360" w:lineRule="auto"/>
      <w:outlineLvl w:val="3"/>
    </w:pPr>
    <w:rPr>
      <w:rFonts w:ascii="黑体" w:eastAsia="黑体" w:hAnsi="Arial" w:cs="Times New Roman"/>
      <w:bCs/>
      <w:kern w:val="44"/>
      <w:sz w:val="24"/>
      <w:szCs w:val="24"/>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h5"/>
    <w:basedOn w:val="a0"/>
    <w:next w:val="a0"/>
    <w:link w:val="5Char"/>
    <w:qFormat/>
    <w:pPr>
      <w:keepNext/>
      <w:keepLines/>
      <w:numPr>
        <w:ilvl w:val="4"/>
        <w:numId w:val="2"/>
      </w:numPr>
      <w:spacing w:before="60" w:after="60" w:line="360" w:lineRule="auto"/>
      <w:outlineLvl w:val="4"/>
    </w:pPr>
    <w:rPr>
      <w:rFonts w:ascii="黑体" w:eastAsia="黑体" w:hAnsi="Times New Roman" w:cs="Times New Roman"/>
      <w:bCs/>
      <w:kern w:val="44"/>
      <w:szCs w:val="21"/>
    </w:rPr>
  </w:style>
  <w:style w:type="paragraph" w:styleId="6">
    <w:name w:val="heading 6"/>
    <w:aliases w:val="第五层条,标题7,第六层条,36标题6,六级标题,第五层条 Char Char,第六层条目,第五层条1,第五层条2,第五层条3,第五层条4,第五层条5,第五层条11,第五层条21,第五层条31,第五层条41,第五层条6,第五层条12,第五层条22,第五层条32,第五层条42,第五层条51,第五层条111,第五层条211,第五层条311,第五层条411,第五层条7,第五层条13,第五层条23,第五层条33,第五层条43,第五层条52,第五层条112,第五层条212,第五层条312"/>
    <w:basedOn w:val="a0"/>
    <w:next w:val="a0"/>
    <w:link w:val="6Char"/>
    <w:uiPriority w:val="1"/>
    <w:qFormat/>
    <w:rsid w:val="00426C7C"/>
    <w:pPr>
      <w:keepNext/>
      <w:keepLines/>
      <w:spacing w:line="360" w:lineRule="auto"/>
      <w:ind w:left="1276" w:hanging="1276"/>
      <w:outlineLvl w:val="5"/>
    </w:pPr>
    <w:rPr>
      <w:rFonts w:ascii="Arial" w:eastAsia="黑体" w:hAnsi="Arial" w:cs="Times New Roman"/>
      <w:bCs/>
      <w:sz w:val="24"/>
      <w:szCs w:val="24"/>
    </w:rPr>
  </w:style>
  <w:style w:type="paragraph" w:styleId="7">
    <w:name w:val="heading 7"/>
    <w:aliases w:val="标,图表,（列项说明）,1.1.1.1.1.1.1标题 7,L7,PIM 7,正文七级标题,sdf,Alt+7,图表说明,letter list"/>
    <w:basedOn w:val="a0"/>
    <w:next w:val="a0"/>
    <w:link w:val="7Char"/>
    <w:uiPriority w:val="1"/>
    <w:qFormat/>
    <w:rsid w:val="00426C7C"/>
    <w:pPr>
      <w:keepNext/>
      <w:keepLines/>
      <w:spacing w:line="360" w:lineRule="auto"/>
      <w:ind w:left="1296" w:hanging="1296"/>
      <w:outlineLvl w:val="6"/>
    </w:pPr>
    <w:rPr>
      <w:rFonts w:ascii="宋体" w:eastAsia="宋体" w:hAnsi="Times New Roman" w:cs="Times New Roman"/>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aliases w:val="统战部题注,题注(图注),Caption Char,Caption Char1 Char,Caption Char Char1 Char,Caption Char3 Char1 Char Char1,Caption Char Char1 Char Char Char1,Caption Char3 Char1 Char Char1 Char Char,Caption Char Char2 Char Char Char Char Char1,Caption Char3 Char1 Char2,信息主"/>
    <w:basedOn w:val="a0"/>
    <w:next w:val="a0"/>
    <w:link w:val="Char"/>
    <w:unhideWhenUsed/>
    <w:qFormat/>
    <w:pPr>
      <w:spacing w:line="360" w:lineRule="auto"/>
      <w:jc w:val="center"/>
    </w:pPr>
    <w:rPr>
      <w:rFonts w:ascii="宋体" w:eastAsia="宋体" w:hAnsi="宋体" w:cstheme="majorBidi"/>
      <w:szCs w:val="21"/>
    </w:rPr>
  </w:style>
  <w:style w:type="character" w:customStyle="1" w:styleId="1Char">
    <w:name w:val="标题 1 Char"/>
    <w:basedOn w:val="a1"/>
    <w:uiPriority w:val="9"/>
    <w:qFormat/>
    <w:rPr>
      <w:b/>
      <w:bCs/>
      <w:kern w:val="44"/>
      <w:sz w:val="44"/>
      <w:szCs w:val="44"/>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二级标题 Char,条 Char,（一）黑小三 Char"/>
    <w:link w:val="2"/>
    <w:qFormat/>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三级标题 Char,1.黑小三 Char,标题9 Char,1.宋小三 Char,1、标题 3 Char,黑小三 Char,（1.1.1 ) Char,第二层条1 Char,第二层条2 Char,第二层条3 Char,第二层条4 Char,第二层条5 Char"/>
    <w:link w:val="3"/>
    <w:uiPriority w:val="99"/>
    <w:qFormat/>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１)黑小三 Char,Char Char"/>
    <w:basedOn w:val="a1"/>
    <w:link w:val="4"/>
    <w:uiPriority w:val="99"/>
    <w:qFormat/>
    <w:rPr>
      <w:rFonts w:ascii="黑体" w:eastAsia="黑体" w:hAnsi="Arial" w:cs="Times New Roman"/>
      <w:bCs/>
      <w:kern w:val="44"/>
      <w:sz w:val="24"/>
      <w:szCs w:val="24"/>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1"/>
    <w:link w:val="5"/>
    <w:qFormat/>
    <w:rPr>
      <w:rFonts w:ascii="黑体" w:eastAsia="黑体" w:hAnsi="Times New Roman" w:cs="Times New Roman"/>
      <w:bCs/>
      <w:kern w:val="44"/>
      <w:szCs w:val="21"/>
    </w:rPr>
  </w:style>
  <w:style w:type="character" w:customStyle="1" w:styleId="1Char1">
    <w:name w:val="标题 1 Char1"/>
    <w:aliases w:val="H1 Char,章节 Char,第一层 Char,论文题目 Char,36标题1 Char,36标题 1 Char,1 Char,1    标题 1 Char,附录标题 1 Char,一级标题 Char,章 Char,一、黑小三 Char,名称 Char,标题 1 (1. ) Char,标题1 Char,1标题 1 Char,1、标题 1 Char,章节1 Char,章节2 Char,标题11 Char,标题12 Char,章节3 Char,标题13 Char,章节4 Char"/>
    <w:link w:val="1"/>
    <w:uiPriority w:val="99"/>
    <w:qFormat/>
    <w:rPr>
      <w:rFonts w:ascii="黑体" w:eastAsia="黑体" w:hAnsi="Times New Roman" w:cs="Times New Roman"/>
      <w:b/>
      <w:bCs/>
      <w:color w:val="000000"/>
      <w:kern w:val="44"/>
      <w:sz w:val="30"/>
      <w:szCs w:val="30"/>
    </w:rPr>
  </w:style>
  <w:style w:type="paragraph" w:customStyle="1" w:styleId="10">
    <w:name w:val="无间隔1"/>
    <w:qFormat/>
    <w:pPr>
      <w:widowControl w:val="0"/>
      <w:spacing w:line="360" w:lineRule="auto"/>
      <w:ind w:firstLineChars="200" w:firstLine="480"/>
      <w:jc w:val="both"/>
    </w:pPr>
    <w:rPr>
      <w:rFonts w:ascii="宋体" w:hAnsi="宋体"/>
      <w:kern w:val="2"/>
      <w:sz w:val="24"/>
      <w:szCs w:val="24"/>
    </w:rPr>
  </w:style>
  <w:style w:type="character" w:customStyle="1" w:styleId="Char">
    <w:name w:val="题注 Char"/>
    <w:aliases w:val="统战部题注 Char,题注(图注) Char,Caption Char Char,Caption Char1 Char Char,Caption Char Char1 Char Char,Caption Char3 Char1 Char Char1 Char,Caption Char Char1 Char Char Char1 Char,Caption Char3 Char1 Char Char1 Char Char Char,信息主 Char"/>
    <w:link w:val="a4"/>
    <w:qFormat/>
    <w:rPr>
      <w:rFonts w:ascii="宋体" w:eastAsia="宋体" w:hAnsi="宋体" w:cstheme="majorBidi"/>
      <w:szCs w:val="21"/>
    </w:rPr>
  </w:style>
  <w:style w:type="paragraph" w:customStyle="1" w:styleId="a">
    <w:name w:val="表头自动编号"/>
    <w:basedOn w:val="a0"/>
    <w:qFormat/>
    <w:pPr>
      <w:widowControl/>
      <w:numPr>
        <w:numId w:val="3"/>
      </w:numPr>
      <w:spacing w:line="440" w:lineRule="exact"/>
      <w:jc w:val="center"/>
    </w:pPr>
    <w:rPr>
      <w:rFonts w:ascii="Times New Roman" w:eastAsia="宋体" w:hAnsi="Times New Roman" w:cs="Times New Roman"/>
      <w:spacing w:val="2"/>
      <w:szCs w:val="21"/>
    </w:rPr>
  </w:style>
  <w:style w:type="character" w:customStyle="1" w:styleId="6Char">
    <w:name w:val="标题 6 Char"/>
    <w:aliases w:val="第五层条 Char,标题7 Char,第六层条 Char,36标题6 Char,六级标题 Char,第五层条 Char Char Char,第六层条目 Char,第五层条1 Char,第五层条2 Char,第五层条3 Char,第五层条4 Char,第五层条5 Char,第五层条11 Char,第五层条21 Char,第五层条31 Char,第五层条41 Char,第五层条6 Char,第五层条12 Char,第五层条22 Char,第五层条32 Char,第五层条42 Char"/>
    <w:basedOn w:val="a1"/>
    <w:link w:val="6"/>
    <w:uiPriority w:val="1"/>
    <w:rsid w:val="00426C7C"/>
    <w:rPr>
      <w:rFonts w:ascii="Arial" w:eastAsia="黑体" w:hAnsi="Arial"/>
      <w:bCs/>
      <w:kern w:val="2"/>
      <w:sz w:val="24"/>
      <w:szCs w:val="24"/>
    </w:rPr>
  </w:style>
  <w:style w:type="character" w:customStyle="1" w:styleId="7Char">
    <w:name w:val="标题 7 Char"/>
    <w:aliases w:val="标 Char,图表 Char,（列项说明） Char,1.1.1.1.1.1.1标题 7 Char,L7 Char,PIM 7 Char,正文七级标题 Char,sdf Char,Alt+7 Char,图表说明 Char,letter list Char"/>
    <w:basedOn w:val="a1"/>
    <w:link w:val="7"/>
    <w:uiPriority w:val="1"/>
    <w:rsid w:val="00426C7C"/>
    <w:rPr>
      <w:rFonts w:ascii="宋体"/>
      <w:bCs/>
      <w:kern w:val="2"/>
      <w:sz w:val="24"/>
      <w:szCs w:val="24"/>
    </w:rPr>
  </w:style>
  <w:style w:type="paragraph" w:styleId="a5">
    <w:name w:val="No Spacing"/>
    <w:qFormat/>
    <w:rsid w:val="00F728A5"/>
    <w:pPr>
      <w:widowControl w:val="0"/>
      <w:spacing w:line="360" w:lineRule="auto"/>
      <w:ind w:firstLineChars="200" w:firstLine="480"/>
      <w:jc w:val="both"/>
    </w:pPr>
    <w:rPr>
      <w:rFonts w:ascii="宋体" w:hAns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71</Words>
  <Characters>2689</Characters>
  <Application>Microsoft Office Word</Application>
  <DocSecurity>0</DocSecurity>
  <Lines>22</Lines>
  <Paragraphs>6</Paragraphs>
  <ScaleCrop>false</ScaleCrop>
  <Company/>
  <LinksUpToDate>false</LinksUpToDate>
  <CharactersWithSpaces>3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jiajie</dc:creator>
  <cp:lastModifiedBy>lijiajie</cp:lastModifiedBy>
  <cp:revision>3</cp:revision>
  <dcterms:created xsi:type="dcterms:W3CDTF">2019-08-29T02:34:00Z</dcterms:created>
  <dcterms:modified xsi:type="dcterms:W3CDTF">2019-09-01T0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5.0.2161</vt:lpwstr>
  </property>
</Properties>
</file>